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B36A8" w:rsidRDefault="001B36A8">
      <w:r>
        <w:object w:dxaOrig="11281" w:dyaOrig="159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7pt;height:625.6pt" o:ole="">
            <v:imagedata r:id="rId4" o:title=""/>
          </v:shape>
          <o:OLEObject Type="Embed" ProgID="Visio.Drawing.15" ShapeID="_x0000_i1025" DrawAspect="Content" ObjectID="_1653247254" r:id="rId5"/>
        </w:object>
      </w:r>
    </w:p>
    <w:p w:rsidR="001B36A8" w:rsidRDefault="001B36A8"/>
    <w:p w:rsidR="001B36A8" w:rsidRDefault="001B36A8">
      <w:r>
        <w:object w:dxaOrig="10905" w:dyaOrig="14971">
          <v:shape id="_x0000_i1027" type="#_x0000_t75" style="width:441.7pt;height:606.25pt" o:ole="">
            <v:imagedata r:id="rId6" o:title=""/>
          </v:shape>
          <o:OLEObject Type="Embed" ProgID="Visio.Drawing.15" ShapeID="_x0000_i1027" DrawAspect="Content" ObjectID="_1653247255" r:id="rId7"/>
        </w:object>
      </w:r>
    </w:p>
    <w:p w:rsidR="001B36A8" w:rsidRDefault="001B36A8">
      <w:proofErr w:type="spellStart"/>
      <w:r>
        <w:t>Atte</w:t>
      </w:r>
      <w:proofErr w:type="spellEnd"/>
      <w:r>
        <w:t>. DRS</w:t>
      </w:r>
      <w:bookmarkStart w:id="0" w:name="_GoBack"/>
      <w:bookmarkEnd w:id="0"/>
    </w:p>
    <w:p w:rsidR="001B36A8" w:rsidRDefault="001B36A8"/>
    <w:sectPr w:rsidR="001B36A8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4"/>
  <w:proofState w:spelling="clean" w:grammar="clean"/>
  <w:defaultTabStop w:val="720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B36A8"/>
    <w:rsid w:val="001B36A8"/>
    <w:rsid w:val="00301D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9AF3DD3"/>
  <w15:chartTrackingRefBased/>
  <w15:docId w15:val="{6C99C3AA-D0D9-42BE-9FA7-603302179D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Dibujo_de_Microsoft_Visio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Dibujo_de_Microsoft_Visio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10</Words>
  <Characters>62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iel Rodriguez</dc:creator>
  <cp:keywords/>
  <dc:description/>
  <cp:lastModifiedBy>Daniel Rodriguez</cp:lastModifiedBy>
  <cp:revision>1</cp:revision>
  <dcterms:created xsi:type="dcterms:W3CDTF">2020-06-10T02:31:00Z</dcterms:created>
  <dcterms:modified xsi:type="dcterms:W3CDTF">2020-06-10T02:34:00Z</dcterms:modified>
</cp:coreProperties>
</file>